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AD2B0E" w14:textId="0F2D0893" w:rsidR="0004166C" w:rsidRPr="006641FF" w:rsidRDefault="0004166C" w:rsidP="006641FF">
      <w:pPr>
        <w:jc w:val="center"/>
        <w:rPr>
          <w:noProof/>
          <w:sz w:val="32"/>
          <w:szCs w:val="40"/>
          <w:lang w:val="en-AU"/>
        </w:rPr>
      </w:pPr>
      <w:r w:rsidRPr="008B2485">
        <w:rPr>
          <w:noProof/>
          <w:sz w:val="32"/>
          <w:szCs w:val="40"/>
        </w:rPr>
        <w:t>Lab</w:t>
      </w:r>
      <w:r w:rsidR="00F43393">
        <w:rPr>
          <w:noProof/>
          <w:sz w:val="32"/>
          <w:szCs w:val="40"/>
        </w:rPr>
        <w:t xml:space="preserve"> 3</w:t>
      </w:r>
      <w:r w:rsidRPr="008B2485">
        <w:rPr>
          <w:noProof/>
          <w:sz w:val="32"/>
          <w:szCs w:val="40"/>
        </w:rPr>
        <w:t xml:space="preserve"> : </w:t>
      </w:r>
      <w:r w:rsidR="00F43393">
        <w:rPr>
          <w:noProof/>
          <w:sz w:val="32"/>
          <w:szCs w:val="40"/>
        </w:rPr>
        <w:t>React Native Component Part I</w:t>
      </w:r>
      <w:r w:rsidR="0044581C">
        <w:rPr>
          <w:noProof/>
          <w:sz w:val="32"/>
          <w:szCs w:val="40"/>
        </w:rPr>
        <w:t xml:space="preserve"> (Props and State)</w:t>
      </w:r>
    </w:p>
    <w:p w14:paraId="1FC8849B" w14:textId="5BCECFCA" w:rsidR="008751BA" w:rsidRDefault="0004166C" w:rsidP="003E22BB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t>ให้นักศึกษา</w:t>
      </w:r>
      <w:r w:rsidR="003B1A03">
        <w:rPr>
          <w:rFonts w:hint="cs"/>
          <w:cs/>
        </w:rPr>
        <w:t xml:space="preserve">ทำการสร้าง </w:t>
      </w:r>
      <w:r w:rsidR="003B1A03">
        <w:t xml:space="preserve">New Project </w:t>
      </w:r>
      <w:r w:rsidR="003B1A03">
        <w:rPr>
          <w:rFonts w:hint="cs"/>
          <w:cs/>
        </w:rPr>
        <w:t xml:space="preserve">ใหม่ ชื่อ </w:t>
      </w:r>
      <w:r w:rsidR="008D5BB9">
        <w:t>Note</w:t>
      </w:r>
      <w:r w:rsidR="003B1A03">
        <w:t xml:space="preserve"> </w:t>
      </w:r>
      <w:r w:rsidR="003B1A03">
        <w:rPr>
          <w:rFonts w:hint="cs"/>
          <w:cs/>
        </w:rPr>
        <w:t xml:space="preserve">ใน </w:t>
      </w:r>
      <w:r w:rsidR="003B1A03">
        <w:t>Folder Mobile</w:t>
      </w:r>
      <w:r w:rsidR="00206C08">
        <w:t>\&lt;</w:t>
      </w:r>
      <w:r w:rsidR="00206C08">
        <w:rPr>
          <w:rFonts w:hint="cs"/>
          <w:cs/>
        </w:rPr>
        <w:t>รหัสนักศึกษา</w:t>
      </w:r>
      <w:r w:rsidR="00206C08">
        <w:t>&gt;\</w:t>
      </w:r>
      <w:r w:rsidR="008D5BB9">
        <w:t>Note</w:t>
      </w:r>
      <w:r w:rsidR="00206C08">
        <w:t xml:space="preserve"> </w:t>
      </w:r>
      <w:r w:rsidR="00206C08">
        <w:rPr>
          <w:rFonts w:hint="cs"/>
          <w:cs/>
        </w:rPr>
        <w:t xml:space="preserve">แบบ </w:t>
      </w:r>
      <w:r w:rsidR="00206C08" w:rsidRPr="00637108">
        <w:rPr>
          <w:b/>
          <w:bCs/>
          <w:color w:val="FF0000"/>
          <w:u w:val="single"/>
        </w:rPr>
        <w:t>Blank Project</w:t>
      </w:r>
      <w:r w:rsidR="003B1A03" w:rsidRPr="00637108">
        <w:rPr>
          <w:color w:val="FF0000"/>
        </w:rPr>
        <w:t xml:space="preserve"> </w:t>
      </w:r>
      <w:r w:rsidR="003B1A03">
        <w:rPr>
          <w:rFonts w:hint="cs"/>
          <w:cs/>
        </w:rPr>
        <w:t xml:space="preserve">โดยใช้คำสั่ง </w:t>
      </w:r>
    </w:p>
    <w:p w14:paraId="6B60D81A" w14:textId="194543BC" w:rsidR="003B1A03" w:rsidRDefault="003B1A03" w:rsidP="003B1A03">
      <w:pPr>
        <w:ind w:left="720"/>
        <w:jc w:val="both"/>
      </w:pPr>
      <w:r>
        <w:rPr>
          <w:rFonts w:hint="cs"/>
          <w:cs/>
        </w:rPr>
        <w:t xml:space="preserve">      </w:t>
      </w:r>
      <w:r>
        <w:t>Expo init &lt;path\folder</w:t>
      </w:r>
      <w:r w:rsidR="00206C08">
        <w:t>\StudentID</w:t>
      </w:r>
      <w:r>
        <w:t>\Project name&gt;</w:t>
      </w:r>
      <w:r w:rsidR="00637108">
        <w:t xml:space="preserve"> </w:t>
      </w:r>
    </w:p>
    <w:p w14:paraId="11443654" w14:textId="1CB4705B" w:rsidR="00A9790D" w:rsidRPr="002B068D" w:rsidRDefault="002B068D" w:rsidP="002B068D">
      <w:pPr>
        <w:ind w:firstLine="720"/>
        <w:jc w:val="both"/>
        <w:rPr>
          <w:b/>
          <w:bCs/>
        </w:rPr>
      </w:pPr>
      <w:r>
        <w:rPr>
          <w:rFonts w:hint="cs"/>
          <w:b/>
          <w:bCs/>
          <w:cs/>
        </w:rPr>
        <w:t>บันทึก</w:t>
      </w:r>
      <w:r w:rsidR="00A9790D" w:rsidRPr="002B068D">
        <w:rPr>
          <w:rFonts w:hint="cs"/>
          <w:b/>
          <w:bCs/>
          <w:cs/>
        </w:rPr>
        <w:t>ผลการทดลอง</w:t>
      </w:r>
      <w:r>
        <w:rPr>
          <w:b/>
          <w:bCs/>
        </w:rPr>
        <w:t>:</w:t>
      </w:r>
    </w:p>
    <w:p w14:paraId="2742AFF4" w14:textId="219299F8" w:rsidR="00A9790D" w:rsidRDefault="00A9790D" w:rsidP="00A9790D">
      <w:pPr>
        <w:jc w:val="both"/>
      </w:pPr>
      <w:r>
        <w:rPr>
          <w:cs/>
        </w:rPr>
        <w:tab/>
      </w:r>
      <w:r>
        <w:rPr>
          <w:rFonts w:hint="cs"/>
          <w:cs/>
        </w:rPr>
        <w:t xml:space="preserve">ทำการสร้างโปรเจคใหม่ชื่อ </w:t>
      </w:r>
      <w:r>
        <w:t xml:space="preserve">Note </w:t>
      </w:r>
      <w:r>
        <w:rPr>
          <w:rFonts w:hint="cs"/>
          <w:cs/>
        </w:rPr>
        <w:t>ในโฟลเดอร์ 61070020</w:t>
      </w:r>
    </w:p>
    <w:p w14:paraId="10298F58" w14:textId="53DAAC86" w:rsidR="00A9790D" w:rsidRDefault="00A9790D" w:rsidP="002B068D">
      <w:pPr>
        <w:jc w:val="center"/>
      </w:pPr>
      <w:r>
        <w:rPr>
          <w:noProof/>
        </w:rPr>
        <w:drawing>
          <wp:inline distT="0" distB="0" distL="0" distR="0" wp14:anchorId="07196115" wp14:editId="344FA604">
            <wp:extent cx="6121400" cy="3279140"/>
            <wp:effectExtent l="0" t="0" r="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17AD9" w14:textId="77777777" w:rsidR="00A9790D" w:rsidRPr="00A9790D" w:rsidRDefault="00A9790D" w:rsidP="00A9790D">
      <w:pPr>
        <w:jc w:val="both"/>
        <w:rPr>
          <w:cs/>
        </w:rPr>
      </w:pPr>
    </w:p>
    <w:p w14:paraId="70B2920D" w14:textId="77777777" w:rsidR="002B068D" w:rsidRDefault="002B068D">
      <w:pPr>
        <w:rPr>
          <w:cs/>
        </w:rPr>
      </w:pPr>
      <w:r>
        <w:rPr>
          <w:cs/>
        </w:rPr>
        <w:br w:type="page"/>
      </w:r>
    </w:p>
    <w:p w14:paraId="70EC3BFD" w14:textId="7C1C9CA6" w:rsidR="00B46ACC" w:rsidRDefault="003B1A03" w:rsidP="00B46ACC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lastRenderedPageBreak/>
        <w:t>ทำการ</w:t>
      </w:r>
      <w:r w:rsidR="00637108">
        <w:rPr>
          <w:rFonts w:hint="cs"/>
          <w:cs/>
        </w:rPr>
        <w:t xml:space="preserve">สร้าง </w:t>
      </w:r>
      <w:r w:rsidR="00637108">
        <w:t>Mobile Apps</w:t>
      </w:r>
      <w:r w:rsidR="0044581C">
        <w:rPr>
          <w:rFonts w:hint="cs"/>
          <w:cs/>
        </w:rPr>
        <w:t xml:space="preserve"> สำหรับบันทึก</w:t>
      </w:r>
      <w:r w:rsidR="00777089">
        <w:rPr>
          <w:rFonts w:hint="cs"/>
          <w:cs/>
        </w:rPr>
        <w:t>โ</w:t>
      </w:r>
      <w:r w:rsidR="0044581C">
        <w:rPr>
          <w:rFonts w:hint="cs"/>
          <w:cs/>
        </w:rPr>
        <w:t xml:space="preserve">น๊ต โดยให้รับค่าจากคีย์บอร์ด (โดยให้เก็บเป็นรูปแบบ </w:t>
      </w:r>
      <w:r w:rsidR="0044581C">
        <w:t xml:space="preserve">Array list) </w:t>
      </w:r>
      <w:r w:rsidR="0044581C">
        <w:rPr>
          <w:rFonts w:hint="cs"/>
          <w:cs/>
        </w:rPr>
        <w:t xml:space="preserve">เมื่อต้องการลบข้อมูลจากบันทึกสามารถเลือกที่บรรทัดใด ให้ทำการลบข้อความหรือค่าข้อมูลของบรรทัดนั้น ๆ </w:t>
      </w:r>
    </w:p>
    <w:p w14:paraId="4C1DA93B" w14:textId="0A670B77" w:rsidR="00637108" w:rsidRDefault="00637108" w:rsidP="00637108">
      <w:pPr>
        <w:jc w:val="both"/>
      </w:pPr>
      <w:r>
        <w:rPr>
          <w:rFonts w:hint="cs"/>
          <w:cs/>
        </w:rPr>
        <w:t xml:space="preserve">           </w:t>
      </w:r>
      <w:r w:rsidRPr="0086189D">
        <w:rPr>
          <w:b/>
          <w:bCs/>
        </w:rPr>
        <w:t>Hi</w:t>
      </w:r>
      <w:r w:rsidR="0044581C">
        <w:rPr>
          <w:b/>
          <w:bCs/>
        </w:rPr>
        <w:t>nt</w:t>
      </w:r>
      <w:r w:rsidRPr="0086189D">
        <w:rPr>
          <w:b/>
          <w:bCs/>
        </w:rPr>
        <w:t>:</w:t>
      </w:r>
      <w:r>
        <w:t xml:space="preserve"> TextInput</w:t>
      </w:r>
      <w:r w:rsidR="0086189D">
        <w:t xml:space="preserve">, </w:t>
      </w:r>
      <w:r w:rsidR="0044581C">
        <w:t>Button, TouchableOpacity, State</w:t>
      </w:r>
    </w:p>
    <w:p w14:paraId="54F833CD" w14:textId="4B0E3BE5" w:rsidR="00637108" w:rsidRDefault="002B068D" w:rsidP="00F43393">
      <w:pPr>
        <w:jc w:val="center"/>
      </w:pPr>
      <w:r>
        <w:object w:dxaOrig="5191" w:dyaOrig="10396" w14:anchorId="328EBD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4pt;height:298.2pt" o:ole="">
            <v:imagedata r:id="rId8" o:title=""/>
          </v:shape>
          <o:OLEObject Type="Embed" ProgID="Visio.Drawing.15" ShapeID="_x0000_i1025" DrawAspect="Content" ObjectID="_1660558876" r:id="rId9"/>
        </w:object>
      </w:r>
    </w:p>
    <w:p w14:paraId="73E91AAE" w14:textId="2EF20109" w:rsidR="00637108" w:rsidRDefault="00637108" w:rsidP="00637108">
      <w:pPr>
        <w:jc w:val="center"/>
      </w:pPr>
    </w:p>
    <w:p w14:paraId="223788A7" w14:textId="0D99DF68" w:rsidR="00B46ACC" w:rsidRDefault="00B46ACC" w:rsidP="00B46ACC">
      <w:pPr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631C54CC" w14:textId="40AB7102" w:rsidR="002B068D" w:rsidRPr="002B068D" w:rsidRDefault="002B068D" w:rsidP="00B46ACC">
      <w:pPr>
        <w:ind w:left="720"/>
        <w:jc w:val="both"/>
        <w:rPr>
          <w:rFonts w:hint="cs"/>
          <w:cs/>
        </w:rPr>
      </w:pPr>
      <w:r w:rsidRPr="002B068D">
        <w:t>(</w:t>
      </w:r>
      <w:r w:rsidRPr="002B068D">
        <w:rPr>
          <w:rFonts w:hint="cs"/>
          <w:cs/>
        </w:rPr>
        <w:t>หน้าถัดไป</w:t>
      </w:r>
      <w:r w:rsidRPr="002B068D">
        <w:t>)</w:t>
      </w:r>
    </w:p>
    <w:p w14:paraId="04176A3A" w14:textId="56DCBB52" w:rsidR="00B46ACC" w:rsidRDefault="00B46ACC" w:rsidP="002B068D">
      <w:pPr>
        <w:spacing w:line="276" w:lineRule="auto"/>
        <w:ind w:firstLine="720"/>
        <w:jc w:val="both"/>
      </w:pPr>
    </w:p>
    <w:p w14:paraId="2F3124F3" w14:textId="6D0B152C" w:rsidR="002B068D" w:rsidRDefault="002B068D" w:rsidP="002B068D">
      <w:pPr>
        <w:spacing w:line="276" w:lineRule="auto"/>
        <w:ind w:firstLine="720"/>
        <w:jc w:val="both"/>
      </w:pPr>
    </w:p>
    <w:p w14:paraId="3F3BF064" w14:textId="7AD3E903" w:rsidR="002B068D" w:rsidRDefault="002B068D" w:rsidP="002B068D">
      <w:pPr>
        <w:spacing w:line="276" w:lineRule="auto"/>
        <w:ind w:firstLine="720"/>
        <w:jc w:val="both"/>
      </w:pPr>
      <w:r>
        <w:rPr>
          <w:noProof/>
        </w:rPr>
        <w:lastRenderedPageBreak/>
        <w:drawing>
          <wp:inline distT="0" distB="0" distL="0" distR="0" wp14:anchorId="3CACD6FD" wp14:editId="50557E1C">
            <wp:extent cx="6121400" cy="2782570"/>
            <wp:effectExtent l="0" t="0" r="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F070F" w14:textId="38905CFC" w:rsidR="002B068D" w:rsidRDefault="00F751A5" w:rsidP="002B068D">
      <w:pPr>
        <w:spacing w:line="276" w:lineRule="auto"/>
        <w:ind w:firstLine="720"/>
        <w:jc w:val="both"/>
      </w:pPr>
      <w:r>
        <w:rPr>
          <w:noProof/>
        </w:rPr>
        <w:drawing>
          <wp:inline distT="0" distB="0" distL="0" distR="0" wp14:anchorId="63DB953C" wp14:editId="0C9483C9">
            <wp:extent cx="6121400" cy="2101215"/>
            <wp:effectExtent l="0" t="0" r="0" b="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BF469" w14:textId="1A9BF8B6" w:rsidR="00F751A5" w:rsidRDefault="00F751A5" w:rsidP="002B068D">
      <w:pPr>
        <w:spacing w:line="276" w:lineRule="auto"/>
        <w:ind w:firstLine="720"/>
        <w:jc w:val="both"/>
      </w:pPr>
      <w:r>
        <w:rPr>
          <w:noProof/>
        </w:rPr>
        <w:drawing>
          <wp:inline distT="0" distB="0" distL="0" distR="0" wp14:anchorId="6CA12D9D" wp14:editId="3D6E4A0F">
            <wp:extent cx="6121400" cy="2711450"/>
            <wp:effectExtent l="0" t="0" r="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51A5" w:rsidSect="003B1A03">
      <w:headerReference w:type="default" r:id="rId13"/>
      <w:footerReference w:type="even" r:id="rId14"/>
      <w:footerReference w:type="default" r:id="rId15"/>
      <w:pgSz w:w="12240" w:h="15840"/>
      <w:pgMar w:top="1440" w:right="1444" w:bottom="1440" w:left="1156" w:header="34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365584" w14:textId="77777777" w:rsidR="00B65F77" w:rsidRDefault="00B65F77" w:rsidP="0004166C">
      <w:pPr>
        <w:spacing w:after="0" w:line="240" w:lineRule="auto"/>
      </w:pPr>
      <w:r>
        <w:separator/>
      </w:r>
    </w:p>
  </w:endnote>
  <w:endnote w:type="continuationSeparator" w:id="0">
    <w:p w14:paraId="2D0B3D50" w14:textId="77777777" w:rsidR="00B65F77" w:rsidRDefault="00B65F77" w:rsidP="000416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b"/>
      </w:rPr>
      <w:id w:val="-2023539462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5983F826" w14:textId="70032511" w:rsidR="003E22BB" w:rsidRDefault="003E22BB" w:rsidP="003E22BB">
        <w:pPr>
          <w:pStyle w:val="a5"/>
          <w:framePr w:wrap="none" w:vAnchor="text" w:hAnchor="margin" w:xAlign="right" w:y="1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end"/>
        </w:r>
      </w:p>
    </w:sdtContent>
  </w:sdt>
  <w:sdt>
    <w:sdtPr>
      <w:rPr>
        <w:rStyle w:val="ab"/>
      </w:rPr>
      <w:id w:val="-881629940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548CFC3B" w14:textId="288086A5" w:rsidR="003E22BB" w:rsidRDefault="003E22BB" w:rsidP="003B1A03">
        <w:pPr>
          <w:pStyle w:val="a5"/>
          <w:framePr w:wrap="none" w:vAnchor="text" w:hAnchor="margin" w:xAlign="inside" w:y="1"/>
          <w:ind w:right="360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end"/>
        </w:r>
      </w:p>
    </w:sdtContent>
  </w:sdt>
  <w:p w14:paraId="2D55070E" w14:textId="77777777" w:rsidR="003E22BB" w:rsidRDefault="003E22BB" w:rsidP="003B1A03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b"/>
      </w:rPr>
      <w:id w:val="-537586151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698411A9" w14:textId="1ECC8E1F" w:rsidR="003E22BB" w:rsidRDefault="003E22BB" w:rsidP="003B1A03">
        <w:pPr>
          <w:pStyle w:val="a5"/>
          <w:framePr w:wrap="none" w:vAnchor="text" w:hAnchor="margin" w:xAlign="right" w:y="1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separate"/>
        </w:r>
        <w:r>
          <w:rPr>
            <w:rStyle w:val="ab"/>
            <w:noProof/>
          </w:rPr>
          <w:t>1</w:t>
        </w:r>
        <w:r>
          <w:rPr>
            <w:rStyle w:val="ab"/>
          </w:rPr>
          <w:fldChar w:fldCharType="end"/>
        </w:r>
      </w:p>
    </w:sdtContent>
  </w:sdt>
  <w:p w14:paraId="07B1AFD1" w14:textId="750F1DF5" w:rsidR="003E22BB" w:rsidRPr="00991E17" w:rsidRDefault="003E22BB" w:rsidP="003B1A03">
    <w:pPr>
      <w:pStyle w:val="a5"/>
      <w:ind w:left="-426" w:right="360" w:firstLine="360"/>
      <w:rPr>
        <w:cs/>
        <w:lang w:val="en-AU"/>
      </w:rPr>
    </w:pPr>
    <w:r>
      <w:rPr>
        <w:rFonts w:eastAsiaTheme="minorEastAsia"/>
        <w:i/>
        <w:noProof/>
        <w:sz w:val="28"/>
        <w:lang w:eastAsia="zh-CN" w:bidi="ar-S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2EF74F6" wp14:editId="2AD611FA">
              <wp:simplePos x="0" y="0"/>
              <wp:positionH relativeFrom="column">
                <wp:posOffset>18989</wp:posOffset>
              </wp:positionH>
              <wp:positionV relativeFrom="paragraph">
                <wp:posOffset>-269028</wp:posOffset>
              </wp:positionV>
              <wp:extent cx="5924611" cy="18604"/>
              <wp:effectExtent l="0" t="0" r="6350" b="0"/>
              <wp:wrapSquare wrapText="bothSides"/>
              <wp:docPr id="38" name="Rectangle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24611" cy="186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97BBAB5" id="Rectangle 38" o:spid="_x0000_s1026" style="position:absolute;margin-left:1.5pt;margin-top:-21.2pt;width:466.5pt;height: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" fillcolor="black [3213]" stroked="f" strokeweight="1pt">
              <w10:wrap type="square"/>
            </v:rect>
          </w:pict>
        </mc:Fallback>
      </mc:AlternateContent>
    </w:r>
    <w:r>
      <w:rPr>
        <w:lang w:val="en-AU"/>
      </w:rPr>
      <w:t xml:space="preserve">06016323 </w:t>
    </w:r>
    <w:r>
      <w:rPr>
        <w:rFonts w:hint="cs"/>
        <w:cs/>
        <w:lang w:val="en-AU"/>
      </w:rPr>
      <w:t>การโปรแกรมอุปกรณ์เคลื่อนที่ (</w:t>
    </w:r>
    <w:r>
      <w:t>Mobile Device Programming)</w:t>
    </w:r>
    <w:r>
      <w:rPr>
        <w:cs/>
        <w:lang w:val="en-AU"/>
      </w:rPr>
      <w:tab/>
    </w:r>
    <w:r>
      <w:rPr>
        <w:rFonts w:hint="cs"/>
        <w:cs/>
        <w:lang w:val="en-AU"/>
      </w:rPr>
      <w:t>คณะเทคโนโลยีสารสนเทศ สจล.</w:t>
    </w:r>
    <w:r>
      <w:rPr>
        <w:lang w:val="en-AU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B99AFE" w14:textId="77777777" w:rsidR="00B65F77" w:rsidRDefault="00B65F77" w:rsidP="0004166C">
      <w:pPr>
        <w:spacing w:after="0" w:line="240" w:lineRule="auto"/>
      </w:pPr>
      <w:r>
        <w:separator/>
      </w:r>
    </w:p>
  </w:footnote>
  <w:footnote w:type="continuationSeparator" w:id="0">
    <w:p w14:paraId="7102D2D8" w14:textId="77777777" w:rsidR="00B65F77" w:rsidRDefault="00B65F77" w:rsidP="000416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3E783" w14:textId="3E074A1B" w:rsidR="003E22BB" w:rsidRDefault="003E22BB" w:rsidP="008576A0">
    <w:pPr>
      <w:pStyle w:val="a3"/>
      <w:tabs>
        <w:tab w:val="clear" w:pos="4680"/>
        <w:tab w:val="clear" w:pos="9360"/>
      </w:tabs>
      <w:ind w:left="4320" w:hanging="5171"/>
      <w:rPr>
        <w:cs/>
        <w:lang w:val="en-AU"/>
      </w:rPr>
    </w:pPr>
    <w:r>
      <w:rPr>
        <w:noProof/>
      </w:rPr>
      <w:drawing>
        <wp:anchor distT="0" distB="0" distL="114300" distR="114300" simplePos="0" relativeHeight="251661312" behindDoc="0" locked="0" layoutInCell="1" allowOverlap="1" wp14:anchorId="0C2AA9E3" wp14:editId="49FB67A3">
          <wp:simplePos x="0" y="0"/>
          <wp:positionH relativeFrom="column">
            <wp:posOffset>-472017</wp:posOffset>
          </wp:positionH>
          <wp:positionV relativeFrom="paragraph">
            <wp:posOffset>-46990</wp:posOffset>
          </wp:positionV>
          <wp:extent cx="2955290" cy="490855"/>
          <wp:effectExtent l="0" t="0" r="3810" b="4445"/>
          <wp:wrapThrough wrapText="bothSides">
            <wp:wrapPolygon edited="0">
              <wp:start x="0" y="0"/>
              <wp:lineTo x="0" y="21237"/>
              <wp:lineTo x="21535" y="21237"/>
              <wp:lineTo x="21535" y="0"/>
              <wp:lineTo x="0" y="0"/>
            </wp:wrapPolygon>
          </wp:wrapThrough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_NAME_IT_T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955290" cy="49085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  <w:r>
      <w:tab/>
      <w:t xml:space="preserve">      </w:t>
    </w:r>
    <w:r>
      <w:rPr>
        <w:rFonts w:hint="cs"/>
        <w:cs/>
      </w:rPr>
      <w:t>ชื่อ</w:t>
    </w:r>
    <w:r w:rsidR="00A9790D">
      <w:rPr>
        <w:lang w:val="en-AU"/>
      </w:rPr>
      <w:t xml:space="preserve"> </w:t>
    </w:r>
    <w:r w:rsidR="00A9790D">
      <w:rPr>
        <w:rFonts w:hint="cs"/>
        <w:cs/>
        <w:lang w:val="en-AU"/>
      </w:rPr>
      <w:t>นายคุณากร โฆสิตสกุล</w:t>
    </w:r>
  </w:p>
  <w:p w14:paraId="65A47D73" w14:textId="22AB1B5B" w:rsidR="003E22BB" w:rsidRDefault="003E22BB" w:rsidP="00B30FD5">
    <w:pPr>
      <w:pStyle w:val="a3"/>
      <w:tabs>
        <w:tab w:val="clear" w:pos="4680"/>
        <w:tab w:val="clear" w:pos="9360"/>
      </w:tabs>
      <w:ind w:left="4320" w:hanging="5029"/>
    </w:pPr>
    <w:r>
      <w:rPr>
        <w:lang w:val="en-AU"/>
      </w:rPr>
      <w:t xml:space="preserve">  </w:t>
    </w:r>
    <w:r>
      <w:rPr>
        <w:lang w:val="en-AU"/>
      </w:rPr>
      <w:tab/>
    </w:r>
    <w:r>
      <w:rPr>
        <w:lang w:val="en-AU"/>
      </w:rPr>
      <w:tab/>
      <w:t xml:space="preserve">      </w:t>
    </w:r>
    <w:r>
      <w:rPr>
        <w:rFonts w:hint="cs"/>
        <w:cs/>
        <w:lang w:val="en-AU"/>
      </w:rPr>
      <w:t>รหัสนักศึกษา</w:t>
    </w:r>
    <w:r w:rsidR="00A9790D">
      <w:rPr>
        <w:rFonts w:hint="cs"/>
        <w:cs/>
        <w:lang w:val="en-AU"/>
      </w:rPr>
      <w:t xml:space="preserve"> 6107002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690A9A"/>
    <w:multiLevelType w:val="multilevel"/>
    <w:tmpl w:val="0409001F"/>
    <w:numStyleLink w:val="111111"/>
  </w:abstractNum>
  <w:abstractNum w:abstractNumId="1" w15:restartNumberingAfterBreak="0">
    <w:nsid w:val="100A75CB"/>
    <w:multiLevelType w:val="multilevel"/>
    <w:tmpl w:val="0409001F"/>
    <w:numStyleLink w:val="111111"/>
  </w:abstractNum>
  <w:abstractNum w:abstractNumId="2" w15:restartNumberingAfterBreak="0">
    <w:nsid w:val="1E357F78"/>
    <w:multiLevelType w:val="hybridMultilevel"/>
    <w:tmpl w:val="2850DA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E11534"/>
    <w:multiLevelType w:val="hybridMultilevel"/>
    <w:tmpl w:val="411C3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9C2945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5AA0653"/>
    <w:multiLevelType w:val="hybridMultilevel"/>
    <w:tmpl w:val="3120FA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89E5105"/>
    <w:multiLevelType w:val="multilevel"/>
    <w:tmpl w:val="FC0CDD9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11717A"/>
    <w:multiLevelType w:val="multilevel"/>
    <w:tmpl w:val="0409001F"/>
    <w:numStyleLink w:val="111111"/>
  </w:abstractNum>
  <w:abstractNum w:abstractNumId="8" w15:restartNumberingAfterBreak="0">
    <w:nsid w:val="756B54F7"/>
    <w:multiLevelType w:val="hybridMultilevel"/>
    <w:tmpl w:val="A1F228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8"/>
  </w:num>
  <w:num w:numId="5">
    <w:abstractNumId w:val="6"/>
  </w:num>
  <w:num w:numId="6">
    <w:abstractNumId w:val="4"/>
  </w:num>
  <w:num w:numId="7">
    <w:abstractNumId w:val="3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166C"/>
    <w:rsid w:val="00003A90"/>
    <w:rsid w:val="00003D23"/>
    <w:rsid w:val="0004166C"/>
    <w:rsid w:val="000B1073"/>
    <w:rsid w:val="000F4827"/>
    <w:rsid w:val="000F749B"/>
    <w:rsid w:val="00194460"/>
    <w:rsid w:val="001A0D35"/>
    <w:rsid w:val="001F2A5B"/>
    <w:rsid w:val="00200880"/>
    <w:rsid w:val="00206C08"/>
    <w:rsid w:val="00263FFA"/>
    <w:rsid w:val="00293580"/>
    <w:rsid w:val="002B068D"/>
    <w:rsid w:val="002C3148"/>
    <w:rsid w:val="00387938"/>
    <w:rsid w:val="003A12E3"/>
    <w:rsid w:val="003B1A03"/>
    <w:rsid w:val="003D395B"/>
    <w:rsid w:val="003E22BB"/>
    <w:rsid w:val="00406A35"/>
    <w:rsid w:val="0044581C"/>
    <w:rsid w:val="0045772B"/>
    <w:rsid w:val="004A3C19"/>
    <w:rsid w:val="00521836"/>
    <w:rsid w:val="00545B0F"/>
    <w:rsid w:val="00574F79"/>
    <w:rsid w:val="00583F30"/>
    <w:rsid w:val="005B6908"/>
    <w:rsid w:val="00614302"/>
    <w:rsid w:val="00637108"/>
    <w:rsid w:val="00661EE7"/>
    <w:rsid w:val="006641FF"/>
    <w:rsid w:val="00687E22"/>
    <w:rsid w:val="006A13E5"/>
    <w:rsid w:val="00704B5A"/>
    <w:rsid w:val="00710F2F"/>
    <w:rsid w:val="00757F30"/>
    <w:rsid w:val="00764E4F"/>
    <w:rsid w:val="00777089"/>
    <w:rsid w:val="00803EF9"/>
    <w:rsid w:val="008106BA"/>
    <w:rsid w:val="008505BA"/>
    <w:rsid w:val="00854CAF"/>
    <w:rsid w:val="00855534"/>
    <w:rsid w:val="00856F9B"/>
    <w:rsid w:val="008576A0"/>
    <w:rsid w:val="0086189D"/>
    <w:rsid w:val="008751BA"/>
    <w:rsid w:val="008875CA"/>
    <w:rsid w:val="00897526"/>
    <w:rsid w:val="008B2485"/>
    <w:rsid w:val="008D5BB9"/>
    <w:rsid w:val="008E78D5"/>
    <w:rsid w:val="00910192"/>
    <w:rsid w:val="0092568D"/>
    <w:rsid w:val="009315F5"/>
    <w:rsid w:val="00932750"/>
    <w:rsid w:val="00985673"/>
    <w:rsid w:val="00991E17"/>
    <w:rsid w:val="009D6B6E"/>
    <w:rsid w:val="00A01808"/>
    <w:rsid w:val="00A07D44"/>
    <w:rsid w:val="00A268F6"/>
    <w:rsid w:val="00A71CEE"/>
    <w:rsid w:val="00A81457"/>
    <w:rsid w:val="00A9790D"/>
    <w:rsid w:val="00B10084"/>
    <w:rsid w:val="00B30FD5"/>
    <w:rsid w:val="00B46ACC"/>
    <w:rsid w:val="00B65F77"/>
    <w:rsid w:val="00B90BDF"/>
    <w:rsid w:val="00BB7A98"/>
    <w:rsid w:val="00C46976"/>
    <w:rsid w:val="00C605CD"/>
    <w:rsid w:val="00C90A9A"/>
    <w:rsid w:val="00D05C31"/>
    <w:rsid w:val="00D3489F"/>
    <w:rsid w:val="00D35DEE"/>
    <w:rsid w:val="00E25C4D"/>
    <w:rsid w:val="00EC27EE"/>
    <w:rsid w:val="00EE4FAC"/>
    <w:rsid w:val="00EE6D26"/>
    <w:rsid w:val="00F27420"/>
    <w:rsid w:val="00F43393"/>
    <w:rsid w:val="00F44DDB"/>
    <w:rsid w:val="00F745BC"/>
    <w:rsid w:val="00F751A5"/>
    <w:rsid w:val="00FB10BA"/>
    <w:rsid w:val="00FB111C"/>
    <w:rsid w:val="00FC105E"/>
    <w:rsid w:val="00FE1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1E4768"/>
  <w15:chartTrackingRefBased/>
  <w15:docId w15:val="{DED8B0D6-43C0-42C2-9F29-9CA90ABC9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416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04166C"/>
  </w:style>
  <w:style w:type="paragraph" w:styleId="a5">
    <w:name w:val="footer"/>
    <w:basedOn w:val="a"/>
    <w:link w:val="a6"/>
    <w:uiPriority w:val="99"/>
    <w:unhideWhenUsed/>
    <w:rsid w:val="000416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04166C"/>
  </w:style>
  <w:style w:type="paragraph" w:styleId="a7">
    <w:name w:val="List Paragraph"/>
    <w:basedOn w:val="a"/>
    <w:uiPriority w:val="34"/>
    <w:qFormat/>
    <w:rsid w:val="0004166C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04166C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04166C"/>
    <w:rPr>
      <w:color w:val="605E5C"/>
      <w:shd w:val="clear" w:color="auto" w:fill="E1DFDD"/>
    </w:rPr>
  </w:style>
  <w:style w:type="paragraph" w:styleId="aa">
    <w:name w:val="No Spacing"/>
    <w:uiPriority w:val="1"/>
    <w:qFormat/>
    <w:rsid w:val="00991E17"/>
    <w:pPr>
      <w:spacing w:after="0" w:line="240" w:lineRule="auto"/>
    </w:pPr>
    <w:rPr>
      <w:rFonts w:eastAsiaTheme="minorEastAsia"/>
      <w:szCs w:val="22"/>
      <w:lang w:eastAsia="zh-CN" w:bidi="ar-SA"/>
    </w:rPr>
  </w:style>
  <w:style w:type="character" w:styleId="ab">
    <w:name w:val="page number"/>
    <w:basedOn w:val="a0"/>
    <w:uiPriority w:val="99"/>
    <w:semiHidden/>
    <w:unhideWhenUsed/>
    <w:rsid w:val="003B1A03"/>
  </w:style>
  <w:style w:type="numbering" w:styleId="111111">
    <w:name w:val="Outline List 2"/>
    <w:basedOn w:val="a2"/>
    <w:uiPriority w:val="99"/>
    <w:semiHidden/>
    <w:unhideWhenUsed/>
    <w:rsid w:val="00B46ACC"/>
    <w:pPr>
      <w:numPr>
        <w:numId w:val="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60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2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0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25208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8339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69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31628959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9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00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81556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0596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25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12" w:space="0" w:color="E8E9E9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</w:div>
                        <w:div w:id="1906795778">
                          <w:marLeft w:val="-120"/>
                          <w:marRight w:val="-120"/>
                          <w:marTop w:val="0"/>
                          <w:marBottom w:val="0"/>
                          <w:divBdr>
                            <w:top w:val="single" w:sz="12" w:space="0" w:color="13AA52"/>
                            <w:left w:val="single" w:sz="12" w:space="0" w:color="13AA52"/>
                            <w:bottom w:val="single" w:sz="12" w:space="0" w:color="13AA52"/>
                            <w:right w:val="single" w:sz="12" w:space="0" w:color="13AA52"/>
                          </w:divBdr>
                          <w:divsChild>
                            <w:div w:id="1755931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8748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181679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1048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874780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1281915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</w:divsChild>
                            </w:div>
                            <w:div w:id="910773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8E9E9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6738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64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169761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150990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30615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11152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  <w:divsChild>
                            <w:div w:id="5372020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03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839732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947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033458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79923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16565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732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  <w:divsChild>
                            <w:div w:id="137900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7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82104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0237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032761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977029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85577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51506116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03592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259474">
                      <w:marLeft w:val="0"/>
                      <w:marRight w:val="0"/>
                      <w:marTop w:val="0"/>
                      <w:marBottom w:val="0"/>
                      <w:divBdr>
                        <w:top w:val="single" w:sz="12" w:space="0" w:color="E8E9E9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</w:div>
                    <w:div w:id="1015578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902398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92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07342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9408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3869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33159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337029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1222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453452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732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564297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640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725114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40950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52276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553349729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038317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496584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316216">
                      <w:marLeft w:val="0"/>
                      <w:marRight w:val="0"/>
                      <w:marTop w:val="0"/>
                      <w:marBottom w:val="0"/>
                      <w:divBdr>
                        <w:top w:val="single" w:sz="12" w:space="0" w:color="E8E9E9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</w:div>
                    <w:div w:id="405955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947497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3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282880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7841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8029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54172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680426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09636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834807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314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74633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60562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69077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02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8710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38355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157574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454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353774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400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177496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990551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0273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8169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413546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50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380663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77344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142691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002002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26842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992828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51658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556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64928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27637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453475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08494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40397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80448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74030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173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45366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9257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144344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67264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037856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95224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334501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65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914006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00127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62255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589716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856904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6584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47391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949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558395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2995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820532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79220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506171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4994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5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23060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652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9198949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35295153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45043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729155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84652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0767628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9626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2288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3802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6999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ABDBE"/>
                                        <w:left w:val="single" w:sz="6" w:space="8" w:color="BABDBE"/>
                                        <w:bottom w:val="single" w:sz="6" w:space="0" w:color="BABDBE"/>
                                        <w:right w:val="single" w:sz="6" w:space="8" w:color="BABDBE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5199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260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87743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48402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0649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758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050178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4625527">
                          <w:marLeft w:val="-79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764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807559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9558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1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95633">
                  <w:marLeft w:val="0"/>
                  <w:marRight w:val="60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89483">
                      <w:marLeft w:val="-7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34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153343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720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443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228140">
                  <w:marLeft w:val="0"/>
                  <w:marRight w:val="60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5446057">
                      <w:marLeft w:val="-7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7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29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5277967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841228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4280187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6925662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243146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770696">
                              <w:marLeft w:val="-795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22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4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35204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5350714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94</Words>
  <Characters>536</Characters>
  <Application>Microsoft Office Word</Application>
  <DocSecurity>0</DocSecurity>
  <Lines>4</Lines>
  <Paragraphs>1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b Sheet : 06026111 Practical NoSQL</vt:lpstr>
      <vt:lpstr>Lab Sheet : 06026111 Practical NoSQL</vt:lpstr>
    </vt:vector>
  </TitlesOfParts>
  <Company/>
  <LinksUpToDate>false</LinksUpToDate>
  <CharactersWithSpaces>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Sheet : 06026111 Practical NoSQL</dc:title>
  <dc:subject/>
  <dc:creator>Pattanapong Chantamit-O-Pas</dc:creator>
  <cp:keywords/>
  <dc:description/>
  <cp:lastModifiedBy>คุณากร โฆสิตสกุล</cp:lastModifiedBy>
  <cp:revision>3</cp:revision>
  <cp:lastPrinted>2020-09-02T06:29:00Z</cp:lastPrinted>
  <dcterms:created xsi:type="dcterms:W3CDTF">2020-09-02T02:01:00Z</dcterms:created>
  <dcterms:modified xsi:type="dcterms:W3CDTF">2020-09-02T06:35:00Z</dcterms:modified>
</cp:coreProperties>
</file>